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F0DD9" w:rsidRDefault="00904C6F">
      <w:r>
        <w:object w:dxaOrig="982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5pt" o:ole="">
            <v:imagedata r:id="rId4" o:title=""/>
          </v:shape>
          <o:OLEObject Type="Embed" ProgID="Visio.Drawing.15" ShapeID="_x0000_i1025" DrawAspect="Content" ObjectID="_1640089356" r:id="rId5"/>
        </w:object>
      </w:r>
      <w:bookmarkEnd w:id="0"/>
    </w:p>
    <w:sectPr w:rsidR="00AF0D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E80"/>
    <w:rsid w:val="00904C6F"/>
    <w:rsid w:val="00A20E80"/>
    <w:rsid w:val="00AF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C49055-C056-4AA5-8B68-710F48F859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hsan Ullah</dc:creator>
  <cp:keywords/>
  <dc:description/>
  <cp:lastModifiedBy>Ihsan Ullah</cp:lastModifiedBy>
  <cp:revision>2</cp:revision>
  <dcterms:created xsi:type="dcterms:W3CDTF">2020-01-09T23:20:00Z</dcterms:created>
  <dcterms:modified xsi:type="dcterms:W3CDTF">2020-01-09T23:36:00Z</dcterms:modified>
</cp:coreProperties>
</file>